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rsidR="006366C0" w:rsidRDefault="006366C0">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6366C0" w:rsidRDefault="006366C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6366C0" w:rsidRDefault="006366C0">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Pflichtenheft</w:t>
                              </w:r>
                            </w:p>
                          </w:sdtContent>
                        </w:sdt>
                        <w:p w:rsidR="006366C0" w:rsidRDefault="006366C0">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6366C0" w:rsidRDefault="006366C0"/>
                      </w:txbxContent>
                    </v:textbox>
                    <w10:wrap anchorx="page" anchory="margin"/>
                  </v:shape>
                </w:pict>
              </mc:Fallback>
            </mc:AlternateContent>
          </w:r>
          <w:r>
            <w:rPr>
              <w:noProof/>
              <w:color w:val="5B9BD5" w:themeColor="accent1"/>
              <w:sz w:val="36"/>
              <w:szCs w:val="36"/>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366C0" w:rsidRDefault="006366C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6366C0" w:rsidRDefault="006366C0">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6366C0" w:rsidRDefault="006366C0">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p w:rsidR="009479B1" w:rsidRDefault="00801ED0" w:rsidP="00801ED0">
      <w:pPr>
        <w:pStyle w:val="berschrift1"/>
      </w:pPr>
      <w:r>
        <w:lastRenderedPageBreak/>
        <w:t>Einleitung</w:t>
      </w:r>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17407D" w:rsidRPr="00801ED0" w:rsidRDefault="0017407D" w:rsidP="00801ED0"/>
    <w:p w:rsidR="00801ED0" w:rsidRDefault="00801ED0" w:rsidP="00801ED0">
      <w:pPr>
        <w:pStyle w:val="berschrift1"/>
      </w:pPr>
      <w:r>
        <w:t>Anforderungen</w:t>
      </w:r>
    </w:p>
    <w:p w:rsidR="00801ED0" w:rsidRDefault="00801ED0" w:rsidP="00801ED0">
      <w:pPr>
        <w:pStyle w:val="berschrift2"/>
      </w:pPr>
      <w:r>
        <w:t>UseCase-Model</w:t>
      </w:r>
    </w:p>
    <w:p w:rsidR="00E93A82" w:rsidRDefault="00E93A82" w:rsidP="00E93A82">
      <w:r>
        <w:t xml:space="preserve">Das </w:t>
      </w:r>
      <w:proofErr w:type="spellStart"/>
      <w:r>
        <w:t>UseCase</w:t>
      </w:r>
      <w:proofErr w:type="spellEnd"/>
      <w:r>
        <w:t>-Model gibt einen Überblick über die fachlichen Anfo</w:t>
      </w:r>
      <w:r w:rsidR="005D7D1E">
        <w:t xml:space="preserve">rderungen und die beteiligten </w:t>
      </w:r>
      <w:proofErr w:type="spellStart"/>
      <w:r w:rsidR="005D7D1E">
        <w:t>Ak</w:t>
      </w:r>
      <w:r>
        <w:t>toren</w:t>
      </w:r>
      <w:proofErr w:type="spellEnd"/>
      <w:r>
        <w:t xml:space="preserve">. Die </w:t>
      </w:r>
      <w:r w:rsidR="00E63F8A">
        <w:t xml:space="preserve">geplante Realisierung der einzelnen </w:t>
      </w:r>
      <w:proofErr w:type="spellStart"/>
      <w:r w:rsidR="00E63F8A">
        <w:t>UseCases</w:t>
      </w:r>
      <w:proofErr w:type="spellEnd"/>
      <w:r w:rsidR="00E63F8A">
        <w:t xml:space="preserve"> </w:t>
      </w:r>
      <w:proofErr w:type="gramStart"/>
      <w:r w:rsidR="00E63F8A">
        <w:t>werden</w:t>
      </w:r>
      <w:proofErr w:type="gramEnd"/>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838056" r:id="rId7"/>
        </w:object>
      </w:r>
    </w:p>
    <w:p w:rsidR="0017407D" w:rsidRPr="00E93A82" w:rsidRDefault="0017407D" w:rsidP="00E93A82">
      <w:r>
        <w:br w:type="page"/>
      </w:r>
    </w:p>
    <w:p w:rsidR="003D1D2E" w:rsidRDefault="003D1D2E" w:rsidP="003D1D2E">
      <w:pPr>
        <w:pStyle w:val="berschrift3"/>
      </w:pPr>
      <w:r>
        <w:lastRenderedPageBreak/>
        <w:t>Usecase „login“</w:t>
      </w:r>
    </w:p>
    <w:p w:rsidR="003D1D2E" w:rsidRPr="001743B3" w:rsidRDefault="003D1D2E" w:rsidP="003D1D2E">
      <w:pPr>
        <w:rPr>
          <w:b/>
        </w:rPr>
      </w:pPr>
      <w:r w:rsidRPr="001743B3">
        <w:rPr>
          <w:b/>
        </w:rPr>
        <w:t>Anforderung:</w:t>
      </w:r>
    </w:p>
    <w:p w:rsidR="003D1D2E" w:rsidRDefault="003D1D2E" w:rsidP="003D1D2E">
      <w:r>
        <w:t>Jeder Nutzer (Fachbereichsorganisation, Sachbearbeiter, Zentralbereichsleiter, Bereichsleiter, Gruppenleiter) des Systems muss sich mit Benutzername und Passwort anmelden können. Logt sich der Benutzer das erste Mal ein, muss er zur Passwortänderung aufgeforder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676D2C" w:rsidP="003D1D2E">
      <w:r>
        <w:rPr>
          <w:noProof/>
          <w:lang w:eastAsia="de-DE"/>
        </w:rPr>
        <w:drawing>
          <wp:inline distT="0" distB="0" distL="0" distR="0">
            <wp:extent cx="5238750" cy="3286125"/>
            <wp:effectExtent l="0" t="0" r="0" b="9525"/>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38750" cy="3286125"/>
                    </a:xfrm>
                    <a:prstGeom prst="rect">
                      <a:avLst/>
                    </a:prstGeom>
                    <a:noFill/>
                    <a:ln>
                      <a:noFill/>
                    </a:ln>
                  </pic:spPr>
                </pic:pic>
              </a:graphicData>
            </a:graphic>
          </wp:inline>
        </w:drawing>
      </w:r>
      <w:r w:rsidR="003D1D2E">
        <w:br w:type="page"/>
      </w:r>
    </w:p>
    <w:p w:rsidR="003D1D2E" w:rsidRDefault="003D1D2E" w:rsidP="003D1D2E">
      <w:pPr>
        <w:pStyle w:val="berschrift3"/>
      </w:pPr>
      <w:r>
        <w:lastRenderedPageBreak/>
        <w:t>Usecase „passwort vergessen“</w:t>
      </w:r>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3D1D2E" w:rsidP="003D1D2E">
      <w:pPr>
        <w:pStyle w:val="berschrift3"/>
      </w:pPr>
      <w:r>
        <w:t>Usecase „passwort ändern“</w:t>
      </w:r>
    </w:p>
    <w:p w:rsidR="003D1D2E" w:rsidRPr="001743B3" w:rsidRDefault="003D1D2E" w:rsidP="003D1D2E">
      <w:pPr>
        <w:rPr>
          <w:b/>
        </w:rPr>
      </w:pPr>
      <w:r w:rsidRPr="001743B3">
        <w:rPr>
          <w:b/>
        </w:rPr>
        <w:t>Anforderung:</w:t>
      </w:r>
    </w:p>
    <w:p w:rsidR="003D1D2E" w:rsidRDefault="003D1D2E" w:rsidP="003D1D2E">
      <w:r>
        <w:t>Jedem User soll es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801ED0" w:rsidP="00801ED0">
      <w:pPr>
        <w:pStyle w:val="berschrift3"/>
      </w:pPr>
      <w:r>
        <w:lastRenderedPageBreak/>
        <w:t>UseCase „Erfassen“</w:t>
      </w:r>
    </w:p>
    <w:p w:rsidR="0077467C" w:rsidRPr="0077467C" w:rsidRDefault="0077467C" w:rsidP="0077467C">
      <w:pPr>
        <w:rPr>
          <w:b/>
        </w:rPr>
      </w:pPr>
      <w:r w:rsidRPr="0077467C">
        <w:rPr>
          <w:b/>
        </w:rPr>
        <w:t>Anforderung:</w:t>
      </w:r>
    </w:p>
    <w:p w:rsidR="0077467C" w:rsidRDefault="0077467C" w:rsidP="0077467C">
      <w:r>
        <w:t>Mitarbeiter und Gruppenleiter sollen neue Einträge mit den Inhalten „Anzahl bearbeiteter Erstattungen“, „Anzahl der bearbeiteten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17407D" w:rsidP="0077467C">
      <w:r>
        <w:rPr>
          <w:noProof/>
          <w:lang w:eastAsia="de-DE"/>
        </w:rPr>
        <w:drawing>
          <wp:inline distT="0" distB="0" distL="0" distR="0">
            <wp:extent cx="5248275" cy="4772025"/>
            <wp:effectExtent l="0" t="0" r="9525" b="952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48275" cy="4772025"/>
                    </a:xfrm>
                    <a:prstGeom prst="rect">
                      <a:avLst/>
                    </a:prstGeom>
                    <a:noFill/>
                    <a:ln>
                      <a:noFill/>
                    </a:ln>
                  </pic:spPr>
                </pic:pic>
              </a:graphicData>
            </a:graphic>
          </wp:inline>
        </w:drawing>
      </w:r>
    </w:p>
    <w:p w:rsidR="0017407D" w:rsidRPr="0077467C" w:rsidRDefault="005B2D4D" w:rsidP="0077467C">
      <w:r>
        <w:t xml:space="preserve">Das Kalenderjahr wird vorbelegt, die möglichen Kalenderwochen, zu welchen Einträge vorgenommen werden können, </w:t>
      </w:r>
      <w:proofErr w:type="spellStart"/>
      <w:r>
        <w:t>können</w:t>
      </w:r>
      <w:proofErr w:type="spellEnd"/>
      <w:r>
        <w:t xml:space="preserve"> über Radio-Buttons ausgewählt werden. Die Anzahl der Erstattungen und die der Schriftwechsel können direkt in das Feld eingetragen werden oder mit Klick auf den daneben stehenden Button [+] erhöht werden. Die Speicherung der Daten erfolgt erst bei einem Klick auf „Speichern.“</w:t>
      </w:r>
      <w:r w:rsidR="0017407D">
        <w:br w:type="page"/>
      </w:r>
    </w:p>
    <w:p w:rsidR="00801ED0" w:rsidRDefault="00801ED0" w:rsidP="00801ED0">
      <w:pPr>
        <w:pStyle w:val="berschrift3"/>
      </w:pPr>
      <w:r>
        <w:lastRenderedPageBreak/>
        <w:t>USECASE „Arbeitsgruppe einsehen“</w:t>
      </w:r>
    </w:p>
    <w:p w:rsidR="001743B3" w:rsidRPr="001743B3" w:rsidRDefault="001743B3" w:rsidP="001743B3">
      <w:pPr>
        <w:rPr>
          <w:b/>
        </w:rPr>
      </w:pPr>
      <w:r>
        <w:rPr>
          <w:b/>
        </w:rPr>
        <w:t>Anforderung</w:t>
      </w:r>
      <w:r w:rsidRPr="001743B3">
        <w:rPr>
          <w:b/>
        </w:rPr>
        <w:t>:</w:t>
      </w:r>
    </w:p>
    <w:p w:rsidR="001743B3" w:rsidRDefault="001743B3" w:rsidP="001743B3">
      <w:r>
        <w:t xml:space="preserve">Der Gruppenleiter soll die Summe </w:t>
      </w:r>
      <w:r>
        <w:t xml:space="preserve">über die </w:t>
      </w:r>
      <w:r>
        <w:t>Kalenderwochen und des Kalenderjahres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Jahr bzw. nur Jahr die Anzeige seiner Gruppe. </w:t>
      </w:r>
      <w:r w:rsidR="003D1D2E">
        <w:t>(</w:t>
      </w:r>
      <w:r w:rsidR="000C1C12">
        <w:t>Hinweis: es wird nur eine Spalte Arbeitsgruppe angezeigt)</w:t>
      </w:r>
    </w:p>
    <w:p w:rsidR="00803462" w:rsidRDefault="00803462" w:rsidP="001743B3">
      <w:r>
        <w:br w:type="page"/>
      </w:r>
    </w:p>
    <w:p w:rsidR="00801ED0" w:rsidRDefault="00801ED0" w:rsidP="00801ED0">
      <w:pPr>
        <w:pStyle w:val="berschrift3"/>
      </w:pPr>
      <w:r>
        <w:lastRenderedPageBreak/>
        <w:t>Usecase „arbeitsgruppen einsehen“</w:t>
      </w:r>
    </w:p>
    <w:p w:rsidR="001743B3" w:rsidRPr="001743B3" w:rsidRDefault="001743B3" w:rsidP="001743B3">
      <w:pPr>
        <w:rPr>
          <w:b/>
        </w:rPr>
      </w:pPr>
      <w:r w:rsidRPr="001743B3">
        <w:rPr>
          <w:b/>
        </w:rPr>
        <w:t>Anforderung:</w:t>
      </w:r>
    </w:p>
    <w:p w:rsidR="001743B3" w:rsidRDefault="001743B3" w:rsidP="001743B3">
      <w:r>
        <w:t>Die Stabsstelle „Fachbereichsorganisation“ und der Zentralbereichsleiter sollen für alle Arbeitsgruppen die Summen über die Kalenderwochen und des Kalenderjahres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gabe der Kalenderwoche und des Jahres bzw. nur des Jahres die Daten über alle Arbeitsgruppen angezeigt, auf die er berechtigt ist.</w:t>
      </w:r>
      <w:r w:rsidR="006910B8">
        <w:br w:type="page"/>
      </w:r>
    </w:p>
    <w:p w:rsidR="00801ED0" w:rsidRDefault="00801ED0" w:rsidP="00801ED0">
      <w:pPr>
        <w:pStyle w:val="berschrift3"/>
      </w:pPr>
      <w:r>
        <w:lastRenderedPageBreak/>
        <w:t>Usecase „summierte Ergebnisse Gesamtbereich“</w:t>
      </w:r>
    </w:p>
    <w:p w:rsidR="001743B3" w:rsidRPr="001743B3" w:rsidRDefault="001743B3" w:rsidP="001743B3">
      <w:pPr>
        <w:rPr>
          <w:b/>
        </w:rPr>
      </w:pPr>
      <w:r w:rsidRPr="001743B3">
        <w:rPr>
          <w:b/>
        </w:rPr>
        <w:t>Anforderung:</w:t>
      </w:r>
    </w:p>
    <w:p w:rsidR="001743B3" w:rsidRDefault="00435E6B" w:rsidP="001743B3">
      <w:r>
        <w:t>Die Stabsstelle „Fachbereichsorganisation“ und der Zentralbereichsleiter sollen für alle Bereich die Summen über die Kalenderwochen und des Kalenderjahres sehen könne</w:t>
      </w:r>
      <w:r w:rsidR="00A02A32">
        <w:t>n, der Bereichsleiter für die Arbeitsgruppen aus seinem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bookmarkStart w:id="0" w:name="_GoBack"/>
      <w:bookmarkEnd w:id="0"/>
    </w:p>
    <w:p w:rsidR="00D84160" w:rsidRPr="001743B3" w:rsidRDefault="00D3311D" w:rsidP="001743B3">
      <w:r>
        <w:t>Der Benutzer erhält nach Eingabe der Kalenderwoche und des Jahres bzw. nur des Jahres eine Übersicht über alle Bereiche. Ein Klick auf den Bereichsname im Spaltenkopf leitet auf die untergeordnete Ebene der Arbeitsgruppen weiter.</w:t>
      </w:r>
      <w:r w:rsidR="00D84160">
        <w:br w:type="page"/>
      </w:r>
    </w:p>
    <w:p w:rsidR="00801ED0" w:rsidRDefault="00801ED0" w:rsidP="00801ED0">
      <w:pPr>
        <w:pStyle w:val="berschrift3"/>
      </w:pPr>
      <w:r>
        <w:lastRenderedPageBreak/>
        <w:t>Usecase „mitarbeiter anlegen“</w:t>
      </w:r>
    </w:p>
    <w:p w:rsidR="00D92FBB" w:rsidRPr="001743B3" w:rsidRDefault="00D92FBB" w:rsidP="00D92FBB">
      <w:pPr>
        <w:rPr>
          <w:b/>
        </w:rPr>
      </w:pPr>
      <w:r w:rsidRPr="001743B3">
        <w:rPr>
          <w:b/>
        </w:rPr>
        <w:t>Anforderung:</w:t>
      </w:r>
    </w:p>
    <w:p w:rsidR="00D92FBB" w:rsidRDefault="00394DE7" w:rsidP="00D92FBB">
      <w:r>
        <w:t>Die Fachbereichsorganisation soll einen Mitarbeiter unter Angabe von Benutzername, Passwort (</w:t>
      </w:r>
      <w:r w:rsidR="00893D09">
        <w:t>soll</w:t>
      </w:r>
      <w:r>
        <w:t xml:space="preserve"> auch generiert werden</w:t>
      </w:r>
      <w:r w:rsidR="00893D09">
        <w:t xml:space="preserve"> können</w:t>
      </w:r>
      <w:r>
        <w:t>), Vorname, Nachname, Rolle und Organisationseinheit anlegen könne.</w:t>
      </w:r>
    </w:p>
    <w:p w:rsidR="00D92FBB" w:rsidRPr="001743B3" w:rsidRDefault="00D92FBB" w:rsidP="00D92FBB">
      <w:pPr>
        <w:rPr>
          <w:b/>
        </w:rPr>
      </w:pPr>
      <w:r w:rsidRPr="001743B3">
        <w:rPr>
          <w:b/>
        </w:rPr>
        <w:t>Realisierung:</w:t>
      </w:r>
    </w:p>
    <w:p w:rsidR="00D92FBB" w:rsidRDefault="004D032F" w:rsidP="00D92FBB">
      <w:r>
        <w:rPr>
          <w:noProof/>
          <w:lang w:eastAsia="de-DE"/>
        </w:rPr>
        <w:drawing>
          <wp:inline distT="0" distB="0" distL="0" distR="0">
            <wp:extent cx="5753100" cy="46958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4695825"/>
                    </a:xfrm>
                    <a:prstGeom prst="rect">
                      <a:avLst/>
                    </a:prstGeom>
                    <a:noFill/>
                    <a:ln>
                      <a:noFill/>
                    </a:ln>
                  </pic:spPr>
                </pic:pic>
              </a:graphicData>
            </a:graphic>
          </wp:inline>
        </w:drawing>
      </w:r>
    </w:p>
    <w:p w:rsidR="004D032F" w:rsidRDefault="004D032F">
      <w:r>
        <w:br w:type="page"/>
      </w:r>
    </w:p>
    <w:p w:rsidR="004D032F" w:rsidRPr="00D92FBB" w:rsidRDefault="004D032F" w:rsidP="00D92FBB"/>
    <w:p w:rsidR="00801ED0" w:rsidRDefault="00801ED0" w:rsidP="00801ED0">
      <w:pPr>
        <w:pStyle w:val="berschrift3"/>
      </w:pPr>
      <w:r>
        <w:t>Usecase „mitarbeiter bearbeiten“</w:t>
      </w:r>
    </w:p>
    <w:p w:rsidR="00D92FBB" w:rsidRPr="001743B3" w:rsidRDefault="00D92FBB" w:rsidP="00D92FBB">
      <w:pPr>
        <w:rPr>
          <w:b/>
        </w:rPr>
      </w:pPr>
      <w:r w:rsidRPr="001743B3">
        <w:rPr>
          <w:b/>
        </w:rPr>
        <w:t>Anforderung:</w:t>
      </w:r>
    </w:p>
    <w:p w:rsidR="00D92FBB" w:rsidRDefault="00E745A1" w:rsidP="00D92FBB">
      <w:r>
        <w:t>Die Fachbereichsorganisation soll Mitarbeitern einer anderen Organisationseinheit und eine andere Rolle zuzu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4D032F" w:rsidP="00D92FBB">
      <w:r>
        <w:rPr>
          <w:noProof/>
          <w:lang w:eastAsia="de-DE"/>
        </w:rPr>
        <w:drawing>
          <wp:inline distT="0" distB="0" distL="0" distR="0">
            <wp:extent cx="5705475" cy="4057650"/>
            <wp:effectExtent l="0" t="0" r="952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05475" cy="4057650"/>
                    </a:xfrm>
                    <a:prstGeom prst="rect">
                      <a:avLst/>
                    </a:prstGeom>
                    <a:noFill/>
                    <a:ln>
                      <a:noFill/>
                    </a:ln>
                  </pic:spPr>
                </pic:pic>
              </a:graphicData>
            </a:graphic>
          </wp:inline>
        </w:drawing>
      </w:r>
    </w:p>
    <w:p w:rsidR="00975C3C" w:rsidRDefault="00975C3C" w:rsidP="00975C3C">
      <w:pPr>
        <w:pStyle w:val="Listenabsatz"/>
        <w:numPr>
          <w:ilvl w:val="0"/>
          <w:numId w:val="3"/>
        </w:numPr>
      </w:pPr>
      <w:r>
        <w:t>Auswahl entsprechender Mitarbeiter aus Tabelle</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975C3C" w:rsidRDefault="00975C3C" w:rsidP="00975C3C">
      <w:pPr>
        <w:pStyle w:val="Listenabsatz"/>
        <w:numPr>
          <w:ilvl w:val="0"/>
          <w:numId w:val="3"/>
        </w:numPr>
      </w:pPr>
      <w:r>
        <w:t>Mitarbeiter bearbeiten</w:t>
      </w:r>
    </w:p>
    <w:p w:rsidR="004D032F" w:rsidRDefault="004D032F" w:rsidP="00D92FBB">
      <w:r>
        <w:rPr>
          <w:noProof/>
          <w:lang w:eastAsia="de-DE"/>
        </w:rPr>
        <w:lastRenderedPageBreak/>
        <w:drawing>
          <wp:inline distT="0" distB="0" distL="0" distR="0">
            <wp:extent cx="5762625" cy="44196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2625" cy="4419600"/>
                    </a:xfrm>
                    <a:prstGeom prst="rect">
                      <a:avLst/>
                    </a:prstGeom>
                    <a:noFill/>
                    <a:ln>
                      <a:noFill/>
                    </a:ln>
                  </pic:spPr>
                </pic:pic>
              </a:graphicData>
            </a:graphic>
          </wp:inline>
        </w:drawing>
      </w:r>
    </w:p>
    <w:p w:rsidR="00E96DC7" w:rsidRPr="00D92FBB" w:rsidRDefault="00ED12C8" w:rsidP="00D92FBB">
      <w:r>
        <w:br w:type="page"/>
      </w:r>
    </w:p>
    <w:p w:rsidR="00801ED0" w:rsidRDefault="00801ED0" w:rsidP="00801ED0">
      <w:pPr>
        <w:pStyle w:val="berschrift3"/>
      </w:pPr>
      <w:r>
        <w:lastRenderedPageBreak/>
        <w:t>Usecase „mitarbeiter löschen“</w:t>
      </w:r>
    </w:p>
    <w:p w:rsidR="00D92FBB" w:rsidRPr="001743B3" w:rsidRDefault="00D92FBB" w:rsidP="00D92FBB">
      <w:pPr>
        <w:rPr>
          <w:b/>
        </w:rPr>
      </w:pPr>
      <w:r w:rsidRPr="001743B3">
        <w:rPr>
          <w:b/>
        </w:rPr>
        <w:t>Anforderung:</w:t>
      </w:r>
    </w:p>
    <w:p w:rsidR="00D92FBB" w:rsidRDefault="00B72627" w:rsidP="00D92FBB">
      <w:r>
        <w:t>Die Fachbereichsorganisation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E96DC7" w:rsidRDefault="00E96DC7" w:rsidP="00E96DC7">
      <w:pPr>
        <w:pStyle w:val="Listenabsatz"/>
        <w:numPr>
          <w:ilvl w:val="0"/>
          <w:numId w:val="4"/>
        </w:numPr>
      </w:pPr>
      <w:r>
        <w:t>Mitarbeiter auswählen und löschen</w:t>
      </w:r>
    </w:p>
    <w:p w:rsidR="00ED12C8" w:rsidRPr="00ED12C8" w:rsidRDefault="00ED12C8" w:rsidP="00ED12C8">
      <w:pPr>
        <w:rPr>
          <w:color w:val="FF0000"/>
        </w:rPr>
      </w:pPr>
      <w:r w:rsidRPr="00ED12C8">
        <w:rPr>
          <w:color w:val="FF0000"/>
          <w:highlight w:val="yellow"/>
        </w:rPr>
        <w:t>[</w:t>
      </w:r>
      <w:proofErr w:type="gramStart"/>
      <w:r w:rsidRPr="00ED12C8">
        <w:rPr>
          <w:color w:val="FF0000"/>
          <w:highlight w:val="yellow"/>
        </w:rPr>
        <w:t>fehlt</w:t>
      </w:r>
      <w:proofErr w:type="gramEnd"/>
      <w:r w:rsidRPr="00ED12C8">
        <w:rPr>
          <w:color w:val="FF0000"/>
          <w:highlight w:val="yellow"/>
        </w:rPr>
        <w:t>!]</w:t>
      </w:r>
    </w:p>
    <w:p w:rsidR="00801ED0" w:rsidRDefault="00801ED0" w:rsidP="00801ED0">
      <w:pPr>
        <w:pStyle w:val="berschrift3"/>
      </w:pPr>
      <w:r>
        <w:t>Usecase „arbeitsgruppe anlegen“</w:t>
      </w:r>
    </w:p>
    <w:p w:rsidR="00D92FBB" w:rsidRPr="001743B3" w:rsidRDefault="00D92FBB" w:rsidP="00D92FBB">
      <w:pPr>
        <w:rPr>
          <w:b/>
        </w:rPr>
      </w:pPr>
      <w:r w:rsidRPr="001743B3">
        <w:rPr>
          <w:b/>
        </w:rPr>
        <w:t>Anforderung:</w:t>
      </w:r>
    </w:p>
    <w:p w:rsidR="00D92FBB" w:rsidRDefault="00825349" w:rsidP="00D92FBB">
      <w:r>
        <w:t>Die Fachbereichsorganisation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3D1D2E" w:rsidRDefault="003D1D2E" w:rsidP="00D92FBB">
      <w:pPr>
        <w:rPr>
          <w:color w:val="FF0000"/>
        </w:rPr>
      </w:pPr>
      <w:r w:rsidRPr="003D1D2E">
        <w:rPr>
          <w:color w:val="FF0000"/>
          <w:highlight w:val="yellow"/>
        </w:rPr>
        <w:t>[nicht vorhanden?!]</w:t>
      </w:r>
    </w:p>
    <w:p w:rsidR="00801ED0" w:rsidRDefault="00801ED0" w:rsidP="00801ED0">
      <w:pPr>
        <w:pStyle w:val="berschrift3"/>
      </w:pPr>
      <w:r>
        <w:t>Usecase „arbeitsgruppe bearbeiten“</w:t>
      </w:r>
    </w:p>
    <w:p w:rsidR="00D92FBB" w:rsidRPr="001743B3" w:rsidRDefault="00D92FBB" w:rsidP="00D92FBB">
      <w:pPr>
        <w:rPr>
          <w:b/>
        </w:rPr>
      </w:pPr>
      <w:r w:rsidRPr="001743B3">
        <w:rPr>
          <w:b/>
        </w:rPr>
        <w:t>Anforderung:</w:t>
      </w:r>
    </w:p>
    <w:p w:rsidR="00D92FBB" w:rsidRDefault="00810FAF" w:rsidP="00D92FBB">
      <w:r>
        <w:t>Die Fachbereichsorganisation soll bei einer Arbeitsgruppe die Zuordnung zum Bereich, die Kurzbezeichnung, die Bezeichnung und den Arbeitsgruppenleiter ändern können.</w:t>
      </w:r>
    </w:p>
    <w:p w:rsidR="00D92FBB" w:rsidRDefault="00D92FBB" w:rsidP="00D92FBB">
      <w:pPr>
        <w:rPr>
          <w:b/>
        </w:rPr>
      </w:pPr>
      <w:r w:rsidRPr="001743B3">
        <w:rPr>
          <w:b/>
        </w:rPr>
        <w:lastRenderedPageBreak/>
        <w:t>Realisierung:</w:t>
      </w:r>
    </w:p>
    <w:p w:rsidR="003D1D2E" w:rsidRPr="001743B3" w:rsidRDefault="003D1D2E" w:rsidP="00D92FBB">
      <w:pPr>
        <w:rPr>
          <w:b/>
        </w:rPr>
      </w:pPr>
      <w:r>
        <w:rPr>
          <w:b/>
          <w:noProof/>
          <w:lang w:eastAsia="de-DE"/>
        </w:rPr>
        <w:drawing>
          <wp:inline distT="0" distB="0" distL="0" distR="0">
            <wp:extent cx="5753100" cy="445770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4457700"/>
                    </a:xfrm>
                    <a:prstGeom prst="rect">
                      <a:avLst/>
                    </a:prstGeom>
                    <a:noFill/>
                    <a:ln>
                      <a:noFill/>
                    </a:ln>
                  </pic:spPr>
                </pic:pic>
              </a:graphicData>
            </a:graphic>
          </wp:inline>
        </w:drawing>
      </w:r>
    </w:p>
    <w:p w:rsidR="00D92FBB" w:rsidRPr="003D1D2E" w:rsidRDefault="003D1D2E" w:rsidP="00D92FBB">
      <w:pPr>
        <w:rPr>
          <w:color w:val="FF0000"/>
        </w:rPr>
      </w:pPr>
      <w:r w:rsidRPr="003D1D2E">
        <w:rPr>
          <w:color w:val="FF0000"/>
          <w:highlight w:val="yellow"/>
        </w:rPr>
        <w:t>[</w:t>
      </w:r>
      <w:proofErr w:type="gramStart"/>
      <w:r w:rsidRPr="003D1D2E">
        <w:rPr>
          <w:color w:val="FF0000"/>
          <w:highlight w:val="yellow"/>
        </w:rPr>
        <w:t>suchen</w:t>
      </w:r>
      <w:proofErr w:type="gramEnd"/>
      <w:r w:rsidRPr="003D1D2E">
        <w:rPr>
          <w:color w:val="FF0000"/>
          <w:highlight w:val="yellow"/>
        </w:rPr>
        <w:t>, auswählen, bearbeiten?!]</w:t>
      </w:r>
    </w:p>
    <w:p w:rsidR="00801ED0" w:rsidRDefault="00801ED0" w:rsidP="00801ED0">
      <w:pPr>
        <w:pStyle w:val="berschrift3"/>
      </w:pPr>
      <w:r>
        <w:t>Usecase „arbeitsgruppe löschen“</w:t>
      </w:r>
    </w:p>
    <w:p w:rsidR="00D92FBB" w:rsidRPr="001743B3" w:rsidRDefault="00D92FBB" w:rsidP="00D92FBB">
      <w:pPr>
        <w:rPr>
          <w:b/>
        </w:rPr>
      </w:pPr>
      <w:r w:rsidRPr="001743B3">
        <w:rPr>
          <w:b/>
        </w:rPr>
        <w:t>Anforderung:</w:t>
      </w:r>
    </w:p>
    <w:p w:rsidR="00D92FBB" w:rsidRDefault="00865387" w:rsidP="00D92FBB">
      <w:r>
        <w:t>Die Fachbereichsorganisation soll eine Arbeitsgruppe löschen können.</w:t>
      </w:r>
    </w:p>
    <w:p w:rsidR="00D92FBB" w:rsidRPr="001743B3" w:rsidRDefault="00D92FBB" w:rsidP="00D92FBB">
      <w:pPr>
        <w:rPr>
          <w:b/>
        </w:rPr>
      </w:pPr>
      <w:r w:rsidRPr="001743B3">
        <w:rPr>
          <w:b/>
        </w:rPr>
        <w:t>Realisierung:</w:t>
      </w:r>
    </w:p>
    <w:p w:rsidR="00D92FBB" w:rsidRDefault="003D1D2E" w:rsidP="00D92FBB">
      <w:pPr>
        <w:rPr>
          <w:color w:val="FF0000"/>
        </w:rPr>
      </w:pPr>
      <w:r w:rsidRPr="003D1D2E">
        <w:rPr>
          <w:color w:val="FF0000"/>
          <w:highlight w:val="yellow"/>
        </w:rPr>
        <w:t>[</w:t>
      </w:r>
      <w:proofErr w:type="gramStart"/>
      <w:r w:rsidRPr="003D1D2E">
        <w:rPr>
          <w:color w:val="FF0000"/>
          <w:highlight w:val="yellow"/>
        </w:rPr>
        <w:t>suchen</w:t>
      </w:r>
      <w:proofErr w:type="gramEnd"/>
      <w:r w:rsidRPr="003D1D2E">
        <w:rPr>
          <w:color w:val="FF0000"/>
          <w:highlight w:val="yellow"/>
        </w:rPr>
        <w:t>, auswählen, löschen?!]</w:t>
      </w:r>
    </w:p>
    <w:p w:rsidR="003D1D2E" w:rsidRPr="003D1D2E" w:rsidRDefault="003D1D2E" w:rsidP="00D92FBB">
      <w:pPr>
        <w:rPr>
          <w:color w:val="FF0000"/>
        </w:rPr>
      </w:pPr>
    </w:p>
    <w:p w:rsidR="00801ED0" w:rsidRDefault="00801ED0" w:rsidP="00801ED0">
      <w:pPr>
        <w:pStyle w:val="berschrift3"/>
      </w:pPr>
      <w:r>
        <w:t>Usecase „bereich anlegen“</w:t>
      </w:r>
    </w:p>
    <w:p w:rsidR="00D92FBB" w:rsidRPr="001743B3" w:rsidRDefault="00D92FBB" w:rsidP="00D92FBB">
      <w:pPr>
        <w:rPr>
          <w:b/>
        </w:rPr>
      </w:pPr>
      <w:r w:rsidRPr="001743B3">
        <w:rPr>
          <w:b/>
        </w:rPr>
        <w:t>Anforderung:</w:t>
      </w:r>
    </w:p>
    <w:p w:rsidR="00D92FBB" w:rsidRDefault="001838F2" w:rsidP="00D92FBB">
      <w:r>
        <w:t>Die Fachbereichsorganisation soll einen Bereich mit Angabe der Kurzbezeichnung und Bezeichnung anlegen können.</w:t>
      </w:r>
    </w:p>
    <w:p w:rsidR="00D92FBB" w:rsidRPr="001743B3" w:rsidRDefault="00D92FBB" w:rsidP="00D92FBB">
      <w:pPr>
        <w:rPr>
          <w:b/>
        </w:rPr>
      </w:pPr>
      <w:r w:rsidRPr="001743B3">
        <w:rPr>
          <w:b/>
        </w:rPr>
        <w:t>Realisierung:</w:t>
      </w:r>
    </w:p>
    <w:p w:rsidR="00D92FBB" w:rsidRPr="003D1D2E" w:rsidRDefault="003D1D2E" w:rsidP="00D92FBB">
      <w:pPr>
        <w:rPr>
          <w:color w:val="FF0000"/>
        </w:rPr>
      </w:pPr>
      <w:r w:rsidRPr="003D1D2E">
        <w:rPr>
          <w:color w:val="FF0000"/>
          <w:highlight w:val="yellow"/>
        </w:rPr>
        <w:t>[nicht vorhanden?!]</w:t>
      </w:r>
    </w:p>
    <w:p w:rsidR="00801ED0" w:rsidRDefault="00801ED0" w:rsidP="00801ED0">
      <w:pPr>
        <w:pStyle w:val="berschrift3"/>
      </w:pPr>
      <w:r>
        <w:lastRenderedPageBreak/>
        <w:t>Usecase „bereich bearbeiten“</w:t>
      </w:r>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1743B3" w:rsidRDefault="00D92FBB" w:rsidP="00D92FBB">
      <w:pPr>
        <w:rPr>
          <w:b/>
        </w:rPr>
      </w:pPr>
      <w:r w:rsidRPr="001743B3">
        <w:rPr>
          <w:b/>
        </w:rPr>
        <w:t>Realisierung:</w:t>
      </w:r>
    </w:p>
    <w:p w:rsidR="00D92FBB" w:rsidRDefault="00F00117" w:rsidP="00D92FBB">
      <w:r>
        <w:rPr>
          <w:noProof/>
          <w:lang w:eastAsia="de-DE"/>
        </w:rPr>
        <w:drawing>
          <wp:inline distT="0" distB="0" distL="0" distR="0">
            <wp:extent cx="5753100" cy="457200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3100" cy="4572000"/>
                    </a:xfrm>
                    <a:prstGeom prst="rect">
                      <a:avLst/>
                    </a:prstGeom>
                    <a:noFill/>
                    <a:ln>
                      <a:noFill/>
                    </a:ln>
                  </pic:spPr>
                </pic:pic>
              </a:graphicData>
            </a:graphic>
          </wp:inline>
        </w:drawing>
      </w:r>
    </w:p>
    <w:p w:rsidR="00F00117" w:rsidRDefault="00F00117" w:rsidP="00D92FBB">
      <w:pPr>
        <w:rPr>
          <w:color w:val="FF0000"/>
        </w:rPr>
      </w:pPr>
      <w:r w:rsidRPr="00F00117">
        <w:rPr>
          <w:color w:val="FF0000"/>
          <w:highlight w:val="yellow"/>
        </w:rPr>
        <w:t>[Anforderung &lt;-&gt; Realisierung?]</w:t>
      </w:r>
    </w:p>
    <w:p w:rsidR="00CC42C1" w:rsidRPr="00CC42C1" w:rsidRDefault="00CC42C1" w:rsidP="00D92FBB">
      <w:pPr>
        <w:rPr>
          <w:color w:val="FF0000"/>
          <w:highlight w:val="yellow"/>
        </w:rPr>
      </w:pPr>
      <w:r>
        <w:rPr>
          <w:color w:val="FF0000"/>
          <w:highlight w:val="yellow"/>
        </w:rPr>
        <w:br w:type="page"/>
      </w:r>
    </w:p>
    <w:p w:rsidR="00801ED0" w:rsidRDefault="00801ED0" w:rsidP="00801ED0">
      <w:pPr>
        <w:pStyle w:val="berschrift3"/>
      </w:pPr>
      <w:r>
        <w:lastRenderedPageBreak/>
        <w:t>Usecase „bereich löschen“</w:t>
      </w:r>
    </w:p>
    <w:p w:rsidR="00D92FBB" w:rsidRPr="001743B3" w:rsidRDefault="00D92FBB" w:rsidP="00D92FBB">
      <w:pPr>
        <w:rPr>
          <w:b/>
        </w:rPr>
      </w:pPr>
      <w:r w:rsidRPr="001743B3">
        <w:rPr>
          <w:b/>
        </w:rPr>
        <w:t>Anforderung:</w:t>
      </w:r>
    </w:p>
    <w:p w:rsidR="00D92FBB" w:rsidRDefault="00C11C93" w:rsidP="00D92FBB">
      <w:r>
        <w:t>Die Fachbereichsorganisation soll einen Bereich löschen können.</w:t>
      </w:r>
    </w:p>
    <w:p w:rsidR="00D92FBB" w:rsidRPr="001743B3" w:rsidRDefault="00D92FBB" w:rsidP="00D92FBB">
      <w:pPr>
        <w:rPr>
          <w:b/>
        </w:rPr>
      </w:pPr>
      <w:r w:rsidRPr="001743B3">
        <w:rPr>
          <w:b/>
        </w:rPr>
        <w:t>Realisierung:</w:t>
      </w:r>
    </w:p>
    <w:p w:rsidR="00D92FBB" w:rsidRPr="00CC42C1" w:rsidRDefault="00CC42C1" w:rsidP="00D92FBB">
      <w:pPr>
        <w:rPr>
          <w:color w:val="FF0000"/>
        </w:rPr>
      </w:pPr>
      <w:r w:rsidRPr="00CC42C1">
        <w:rPr>
          <w:color w:val="FF0000"/>
          <w:highlight w:val="yellow"/>
        </w:rPr>
        <w:t>[</w:t>
      </w:r>
      <w:proofErr w:type="gramStart"/>
      <w:r w:rsidRPr="00CC42C1">
        <w:rPr>
          <w:color w:val="FF0000"/>
          <w:highlight w:val="yellow"/>
        </w:rPr>
        <w:t>suchen</w:t>
      </w:r>
      <w:proofErr w:type="gramEnd"/>
      <w:r w:rsidRPr="00CC42C1">
        <w:rPr>
          <w:color w:val="FF0000"/>
          <w:highlight w:val="yellow"/>
        </w:rPr>
        <w:t>, auswählen und löschen?]</w:t>
      </w:r>
    </w:p>
    <w:p w:rsidR="00474F84" w:rsidRDefault="00474F84">
      <w:r>
        <w:br w:type="page"/>
      </w:r>
    </w:p>
    <w:p w:rsidR="003D1D2E" w:rsidRDefault="003D1D2E" w:rsidP="003D1D2E">
      <w:pPr>
        <w:pStyle w:val="berschrift3"/>
      </w:pPr>
      <w:r>
        <w:lastRenderedPageBreak/>
        <w:t>Usecase „zusammenrechnen Kalenderwoche“</w:t>
      </w:r>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r entsprechenden Kalenderwoche im Jahr in die Tabelle „Wochenübersicht“ hinzufügt bzw. einen neuen Eintrag für eine neue Kalenderwoche in der Tabelle anlegt.</w:t>
      </w:r>
    </w:p>
    <w:p w:rsidR="003D1D2E" w:rsidRDefault="003D1D2E" w:rsidP="003D1D2E">
      <w:pPr>
        <w:pStyle w:val="berschrift3"/>
      </w:pPr>
      <w:r>
        <w:t>Usecase „zusammenrechnen Kalenderjahr“</w:t>
      </w:r>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und zur bestehenden Summe des entsprechenden Kalenderjahres in die Tabelle „Jahresübersicht“ hinzufügt bzw. nach Jahreswechsel einen neuen Eintrag für das neue Jahr erstellt.</w:t>
      </w:r>
    </w:p>
    <w:p w:rsidR="003D1D2E" w:rsidRDefault="003D1D2E" w:rsidP="003D1D2E">
      <w:pPr>
        <w:pStyle w:val="berschrift3"/>
      </w:pPr>
      <w:r>
        <w:t>Usecase „einträge löschen“</w:t>
      </w:r>
    </w:p>
    <w:p w:rsidR="003D1D2E" w:rsidRPr="001743B3" w:rsidRDefault="003D1D2E" w:rsidP="003D1D2E">
      <w:pPr>
        <w:rPr>
          <w:b/>
        </w:rPr>
      </w:pPr>
      <w:r w:rsidRPr="001743B3">
        <w:rPr>
          <w:b/>
        </w:rPr>
        <w:t>Anforderung:</w:t>
      </w:r>
    </w:p>
    <w:p w:rsidR="003D1D2E" w:rsidRDefault="003D1D2E" w:rsidP="003D1D2E">
      <w:r>
        <w:t>Nach drei Monaten müssen Einzeleinträge gelöscht werden. Die A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r>
        <w:lastRenderedPageBreak/>
        <w:t>Fachliches Klassenmodell</w:t>
      </w:r>
    </w:p>
    <w:p w:rsidR="00690448" w:rsidRDefault="00690448" w:rsidP="00690448">
      <w:r>
        <w:t>Aus dem Fachkonzept und Gesprächen mit dem Auftraggeber wurde das folgende Klassenmodell erarbeitet.</w:t>
      </w:r>
    </w:p>
    <w:p w:rsidR="00690448" w:rsidRPr="00690448" w:rsidRDefault="00D92FBB" w:rsidP="00690448">
      <w:r>
        <w:object w:dxaOrig="19095" w:dyaOrig="8858">
          <v:shape id="_x0000_i1029" type="#_x0000_t75" style="width:458.3pt;height:255.1pt" o:ole="">
            <v:imagedata r:id="rId21" o:title="" cropleft="10832f"/>
          </v:shape>
          <o:OLEObject Type="Embed" ProgID="Visio.Drawing.15" ShapeID="_x0000_i1029" DrawAspect="Content" ObjectID="_1442838057" r:id="rId22"/>
        </w:object>
      </w:r>
    </w:p>
    <w:p w:rsidR="0077467C" w:rsidRDefault="000C0880" w:rsidP="00801ED0">
      <w:pPr>
        <w:pStyle w:val="berschrift1"/>
      </w:pPr>
      <w:r>
        <w:t>System</w:t>
      </w:r>
      <w:r w:rsidR="0077467C">
        <w:t>Architektur</w:t>
      </w:r>
    </w:p>
    <w:p w:rsidR="000B35AA" w:rsidRDefault="00BC0B9C" w:rsidP="00BC0B9C">
      <w:r>
        <w:t>Das System soll anhand des Model-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0B35AA" w:rsidP="000B35AA">
      <w:pPr>
        <w:pStyle w:val="Listenabsatz"/>
        <w:numPr>
          <w:ilvl w:val="0"/>
          <w:numId w:val="1"/>
        </w:numPr>
        <w:tabs>
          <w:tab w:val="left" w:pos="1843"/>
        </w:tabs>
      </w:pPr>
      <w:r>
        <w:t xml:space="preserve">Model: </w:t>
      </w:r>
      <w:r>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EC7BD0" w:rsidRDefault="00EC7BD0" w:rsidP="007F2572">
      <w:pPr>
        <w:tabs>
          <w:tab w:val="left" w:pos="1843"/>
        </w:tabs>
      </w:pPr>
      <w:r>
        <w:t>[Architektur]</w:t>
      </w:r>
    </w:p>
    <w:p w:rsidR="00BC0B9C" w:rsidRPr="00BC0B9C" w:rsidRDefault="00BC0B9C" w:rsidP="00BC0B9C">
      <w:r>
        <w:t xml:space="preserve">Durch diesen Ansatz ist das verteilte Arbeiten im Team hinsichtlich der Umsetzung des Systems gewährleistet. </w:t>
      </w:r>
    </w:p>
    <w:p w:rsidR="00B5096E" w:rsidRDefault="00BC0B9C" w:rsidP="00B5096E">
      <w:pPr>
        <w:pStyle w:val="berschrift2"/>
      </w:pPr>
      <w:r>
        <w:t>View</w:t>
      </w:r>
    </w:p>
    <w:p w:rsidR="00B5096E" w:rsidRPr="00B5096E" w:rsidRDefault="00B5096E" w:rsidP="00B5096E">
      <w:r>
        <w:t>[techn. Modell View]</w:t>
      </w:r>
    </w:p>
    <w:p w:rsidR="00BC0B9C" w:rsidRDefault="00BC0B9C" w:rsidP="00BC0B9C">
      <w:pPr>
        <w:pStyle w:val="berschrift2"/>
      </w:pPr>
      <w:r>
        <w:t>Control</w:t>
      </w:r>
    </w:p>
    <w:p w:rsidR="0037220C" w:rsidRPr="0037220C" w:rsidRDefault="0037220C" w:rsidP="0037220C">
      <w:r>
        <w:t xml:space="preserve">[techn. Modell </w:t>
      </w:r>
      <w:proofErr w:type="spellStart"/>
      <w:r>
        <w:t>Control</w:t>
      </w:r>
      <w:proofErr w:type="spellEnd"/>
      <w:r>
        <w:t>]</w:t>
      </w:r>
    </w:p>
    <w:p w:rsidR="00BC0B9C" w:rsidRDefault="00BC0B9C" w:rsidP="00BC0B9C">
      <w:pPr>
        <w:pStyle w:val="berschrift2"/>
      </w:pPr>
      <w:r>
        <w:t>Model</w:t>
      </w:r>
    </w:p>
    <w:p w:rsidR="00B5096E" w:rsidRPr="00B5096E" w:rsidRDefault="00B5096E" w:rsidP="00B5096E">
      <w:r>
        <w:t>[techn. Modell Model]</w:t>
      </w:r>
    </w:p>
    <w:p w:rsidR="00BC0B9C" w:rsidRDefault="00BC0B9C" w:rsidP="00BC0B9C">
      <w:pPr>
        <w:pStyle w:val="berschrift3"/>
      </w:pPr>
      <w:r>
        <w:t>Datenbank</w:t>
      </w:r>
    </w:p>
    <w:p w:rsidR="00DB7997" w:rsidRDefault="00DB7997" w:rsidP="00DB7997">
      <w:r>
        <w:lastRenderedPageBreak/>
        <w:t>Die darunter liegende Datenbank wurde aus dem</w:t>
      </w:r>
      <w:r w:rsidR="00690448">
        <w:t xml:space="preserve"> o.g. </w:t>
      </w:r>
      <w:r w:rsidR="003E2B00">
        <w:t>fachlichen Klassenmodell abgeleitet</w:t>
      </w:r>
      <w:r w:rsidR="00690448">
        <w:t>.</w:t>
      </w:r>
      <w:r w:rsidR="00BD60BE">
        <w:t xml:space="preserve"> </w:t>
      </w:r>
      <w:r>
        <w:t>Das logische Datenbankmodell wird nachfolgend dargestellt.</w:t>
      </w:r>
    </w:p>
    <w:p w:rsidR="00DB7997" w:rsidRDefault="00BD60BE" w:rsidP="00DB7997">
      <w:r>
        <w:rPr>
          <w:noProof/>
          <w:lang w:eastAsia="de-DE"/>
        </w:rPr>
        <w:drawing>
          <wp:inline distT="0" distB="0" distL="0" distR="0">
            <wp:extent cx="5753100" cy="6134100"/>
            <wp:effectExtent l="0" t="0" r="0" b="0"/>
            <wp:docPr id="1" name="Grafik 1" descr="C:\Users\Johannes\AppData\Local\Microsoft\Windows\INetCache\Content.Word\Datenbankmodell Fallstudie 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ohannes\AppData\Local\Microsoft\Windows\INetCache\Content.Word\Datenbankmodell Fallstudie PNG+.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6134100"/>
                    </a:xfrm>
                    <a:prstGeom prst="rect">
                      <a:avLst/>
                    </a:prstGeom>
                    <a:noFill/>
                    <a:ln>
                      <a:noFill/>
                    </a:ln>
                  </pic:spPr>
                </pic:pic>
              </a:graphicData>
            </a:graphic>
          </wp:inline>
        </w:drawing>
      </w:r>
    </w:p>
    <w:p w:rsidR="001C0146" w:rsidRPr="00DB7997" w:rsidRDefault="001C0146" w:rsidP="00DB7997">
      <w:r>
        <w:br w:type="page"/>
      </w:r>
    </w:p>
    <w:p w:rsidR="00801ED0" w:rsidRDefault="00801ED0" w:rsidP="00801ED0">
      <w:pPr>
        <w:pStyle w:val="berschrift1"/>
      </w:pPr>
      <w:r>
        <w:lastRenderedPageBreak/>
        <w:t>Planung und Aufwandsschätzung</w:t>
      </w:r>
    </w:p>
    <w:p w:rsidR="007726D1" w:rsidRPr="007726D1" w:rsidRDefault="007726D1" w:rsidP="007726D1"/>
    <w:tbl>
      <w:tblPr>
        <w:tblW w:w="8886" w:type="dxa"/>
        <w:tblInd w:w="-110" w:type="dxa"/>
        <w:tblLayout w:type="fixed"/>
        <w:tblCellMar>
          <w:left w:w="70" w:type="dxa"/>
          <w:right w:w="70" w:type="dxa"/>
        </w:tblCellMar>
        <w:tblLook w:val="0000" w:firstRow="0" w:lastRow="0" w:firstColumn="0" w:lastColumn="0" w:noHBand="0" w:noVBand="0"/>
      </w:tblPr>
      <w:tblGrid>
        <w:gridCol w:w="1322"/>
        <w:gridCol w:w="4119"/>
        <w:gridCol w:w="1016"/>
        <w:gridCol w:w="1142"/>
        <w:gridCol w:w="1287"/>
      </w:tblGrid>
      <w:tr w:rsidR="007726D1" w:rsidTr="007726D1">
        <w:tblPrEx>
          <w:tblCellMar>
            <w:top w:w="0" w:type="dxa"/>
            <w:bottom w:w="0" w:type="dxa"/>
          </w:tblCellMar>
        </w:tblPrEx>
        <w:trPr>
          <w:trHeight w:val="274"/>
        </w:trPr>
        <w:tc>
          <w:tcPr>
            <w:tcW w:w="1322"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hase</w:t>
            </w:r>
          </w:p>
        </w:tc>
        <w:tc>
          <w:tcPr>
            <w:tcW w:w="4119"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gaben</w:t>
            </w:r>
          </w:p>
        </w:tc>
        <w:tc>
          <w:tcPr>
            <w:tcW w:w="1016"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ufwand in h</w:t>
            </w:r>
          </w:p>
        </w:tc>
        <w:tc>
          <w:tcPr>
            <w:tcW w:w="1142"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tart-Termin</w:t>
            </w:r>
          </w:p>
        </w:tc>
        <w:tc>
          <w:tcPr>
            <w:tcW w:w="1287" w:type="dxa"/>
            <w:tcBorders>
              <w:top w:val="single" w:sz="6" w:space="0" w:color="auto"/>
              <w:left w:val="single" w:sz="6" w:space="0" w:color="auto"/>
              <w:bottom w:val="single" w:sz="6" w:space="0" w:color="auto"/>
              <w:right w:val="single" w:sz="6" w:space="0" w:color="auto"/>
            </w:tcBorders>
            <w:shd w:val="solid" w:color="FFFF00" w:fill="auto"/>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d-Termin</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proofErr w:type="spellStart"/>
            <w:r>
              <w:rPr>
                <w:rFonts w:ascii="Calibri" w:hAnsi="Calibri" w:cs="Calibri"/>
                <w:color w:val="000000"/>
                <w:sz w:val="22"/>
                <w:szCs w:val="22"/>
              </w:rPr>
              <w:t>UseCases</w:t>
            </w:r>
            <w:proofErr w:type="spellEnd"/>
            <w:r>
              <w:rPr>
                <w:rFonts w:ascii="Calibri" w:hAnsi="Calibri" w:cs="Calibri"/>
                <w:color w:val="000000"/>
                <w:sz w:val="22"/>
                <w:szCs w:val="22"/>
              </w:rPr>
              <w:t xml:space="preserve">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forderungskatalog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fachliches Klassenmodell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4</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nalyse</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apierprototyp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9</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7.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stimmung mit Auftraggeber</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sches DB- Modell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Modelschich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chnisches Klassenmodell - GUI-Schich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5</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9.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esign Guide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w:t>
            </w: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ystemarchitektur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08.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Entwurf</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flichtenheft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Abgabe Pflichtenheft inkl. detaillierte Aufwandsschätzung</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DB Schnittstelle</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Logik</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GUI Klasse</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fälle (fachlich/ GUI)</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Controller</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tegrationstes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Installer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Realisierung</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Software Doku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2.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fachlich</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urchführung GUI</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Testdokumentatio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15.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Qualitätsmanagement</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27.09.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r w:rsidR="007726D1" w:rsidTr="007726D1">
        <w:tblPrEx>
          <w:tblCellMar>
            <w:top w:w="0" w:type="dxa"/>
            <w:bottom w:w="0" w:type="dxa"/>
          </w:tblCellMar>
        </w:tblPrEx>
        <w:trPr>
          <w:trHeight w:val="274"/>
        </w:trPr>
        <w:tc>
          <w:tcPr>
            <w:tcW w:w="1322"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M</w:t>
            </w:r>
          </w:p>
        </w:tc>
        <w:tc>
          <w:tcPr>
            <w:tcW w:w="4119" w:type="dxa"/>
            <w:tcBorders>
              <w:top w:val="nil"/>
              <w:left w:val="nil"/>
              <w:bottom w:val="nil"/>
              <w:right w:val="nil"/>
            </w:tcBorders>
          </w:tcPr>
          <w:p w:rsidR="007726D1" w:rsidRDefault="007726D1">
            <w:pPr>
              <w:autoSpaceDE w:val="0"/>
              <w:autoSpaceDN w:val="0"/>
              <w:adjustRightInd w:val="0"/>
              <w:spacing w:before="0" w:after="0" w:line="240" w:lineRule="auto"/>
              <w:rPr>
                <w:rFonts w:ascii="Calibri" w:hAnsi="Calibri" w:cs="Calibri"/>
                <w:color w:val="000000"/>
                <w:sz w:val="22"/>
                <w:szCs w:val="22"/>
              </w:rPr>
            </w:pPr>
            <w:r>
              <w:rPr>
                <w:rFonts w:ascii="Calibri" w:hAnsi="Calibri" w:cs="Calibri"/>
                <w:color w:val="000000"/>
                <w:sz w:val="22"/>
                <w:szCs w:val="22"/>
              </w:rPr>
              <w:t>Präsentationsunterlagen erstellen</w:t>
            </w:r>
          </w:p>
        </w:tc>
        <w:tc>
          <w:tcPr>
            <w:tcW w:w="1016"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p>
        </w:tc>
        <w:tc>
          <w:tcPr>
            <w:tcW w:w="1142"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c>
          <w:tcPr>
            <w:tcW w:w="1287" w:type="dxa"/>
            <w:tcBorders>
              <w:top w:val="nil"/>
              <w:left w:val="nil"/>
              <w:bottom w:val="nil"/>
              <w:right w:val="nil"/>
            </w:tcBorders>
          </w:tcPr>
          <w:p w:rsidR="007726D1" w:rsidRDefault="007726D1">
            <w:pPr>
              <w:autoSpaceDE w:val="0"/>
              <w:autoSpaceDN w:val="0"/>
              <w:adjustRightInd w:val="0"/>
              <w:spacing w:before="0" w:after="0" w:line="240" w:lineRule="auto"/>
              <w:jc w:val="right"/>
              <w:rPr>
                <w:rFonts w:ascii="Calibri" w:hAnsi="Calibri" w:cs="Calibri"/>
                <w:color w:val="000000"/>
                <w:sz w:val="22"/>
                <w:szCs w:val="22"/>
              </w:rPr>
            </w:pPr>
            <w:r>
              <w:rPr>
                <w:rFonts w:ascii="Calibri" w:hAnsi="Calibri" w:cs="Calibri"/>
                <w:color w:val="000000"/>
                <w:sz w:val="22"/>
                <w:szCs w:val="22"/>
              </w:rPr>
              <w:t>30.10.2013</w:t>
            </w:r>
          </w:p>
        </w:tc>
      </w:tr>
    </w:tbl>
    <w:p w:rsidR="007726D1" w:rsidRPr="007726D1" w:rsidRDefault="007726D1" w:rsidP="007726D1"/>
    <w:sectPr w:rsidR="007726D1"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62F7B"/>
    <w:rsid w:val="000B35AA"/>
    <w:rsid w:val="000B450A"/>
    <w:rsid w:val="000C0880"/>
    <w:rsid w:val="000C1C12"/>
    <w:rsid w:val="00157F56"/>
    <w:rsid w:val="00163E5A"/>
    <w:rsid w:val="0017407D"/>
    <w:rsid w:val="001743B3"/>
    <w:rsid w:val="00175072"/>
    <w:rsid w:val="00177C0B"/>
    <w:rsid w:val="001838F2"/>
    <w:rsid w:val="001C0146"/>
    <w:rsid w:val="00214365"/>
    <w:rsid w:val="002932AF"/>
    <w:rsid w:val="002C6C0F"/>
    <w:rsid w:val="0037220C"/>
    <w:rsid w:val="00394DE7"/>
    <w:rsid w:val="003D1D2E"/>
    <w:rsid w:val="003E2B00"/>
    <w:rsid w:val="003E5D82"/>
    <w:rsid w:val="00435E6B"/>
    <w:rsid w:val="00474F84"/>
    <w:rsid w:val="004870A1"/>
    <w:rsid w:val="004A5572"/>
    <w:rsid w:val="004D032F"/>
    <w:rsid w:val="00502A2B"/>
    <w:rsid w:val="005B2D4D"/>
    <w:rsid w:val="005D7D1E"/>
    <w:rsid w:val="006366C0"/>
    <w:rsid w:val="00675176"/>
    <w:rsid w:val="00676D2C"/>
    <w:rsid w:val="00690448"/>
    <w:rsid w:val="006910B8"/>
    <w:rsid w:val="006D3F52"/>
    <w:rsid w:val="007046D5"/>
    <w:rsid w:val="007602A0"/>
    <w:rsid w:val="007726D1"/>
    <w:rsid w:val="0077467C"/>
    <w:rsid w:val="007F2572"/>
    <w:rsid w:val="00801ED0"/>
    <w:rsid w:val="00803462"/>
    <w:rsid w:val="00810FAF"/>
    <w:rsid w:val="00825349"/>
    <w:rsid w:val="00850234"/>
    <w:rsid w:val="00865387"/>
    <w:rsid w:val="00865F59"/>
    <w:rsid w:val="008863F8"/>
    <w:rsid w:val="00893D09"/>
    <w:rsid w:val="008A1F2F"/>
    <w:rsid w:val="009479B1"/>
    <w:rsid w:val="00975C3C"/>
    <w:rsid w:val="009B24F2"/>
    <w:rsid w:val="009B4D34"/>
    <w:rsid w:val="00A02A32"/>
    <w:rsid w:val="00A21C23"/>
    <w:rsid w:val="00AA794A"/>
    <w:rsid w:val="00B22B2F"/>
    <w:rsid w:val="00B5096E"/>
    <w:rsid w:val="00B72627"/>
    <w:rsid w:val="00BC0B9C"/>
    <w:rsid w:val="00BC6BF3"/>
    <w:rsid w:val="00BD60BE"/>
    <w:rsid w:val="00BF270F"/>
    <w:rsid w:val="00C11C93"/>
    <w:rsid w:val="00C2202B"/>
    <w:rsid w:val="00CC42C1"/>
    <w:rsid w:val="00CE5C4C"/>
    <w:rsid w:val="00D3311D"/>
    <w:rsid w:val="00D84160"/>
    <w:rsid w:val="00D92FBB"/>
    <w:rsid w:val="00DB5550"/>
    <w:rsid w:val="00DB7997"/>
    <w:rsid w:val="00E63F8A"/>
    <w:rsid w:val="00E745A1"/>
    <w:rsid w:val="00E93A82"/>
    <w:rsid w:val="00E96DC7"/>
    <w:rsid w:val="00EC7BD0"/>
    <w:rsid w:val="00ED12C8"/>
    <w:rsid w:val="00F00117"/>
    <w:rsid w:val="00F80AFD"/>
    <w:rsid w:val="00F93DE2"/>
    <w:rsid w:val="00FC009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semiHidden/>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5.emf"/><Relationship Id="rId7" Type="http://schemas.openxmlformats.org/officeDocument/2006/relationships/package" Target="embeddings/Microsoft_Visio-Zeichnung1.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Zeichnung2.vsdx"/></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D15CF7-6B9D-4D68-B500-39B94ACC1B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1277</Words>
  <Characters>8052</Characters>
  <Application>Microsoft Office Word</Application>
  <DocSecurity>0</DocSecurity>
  <Lines>67</Lines>
  <Paragraphs>18</Paragraphs>
  <ScaleCrop>false</ScaleCrop>
  <HeadingPairs>
    <vt:vector size="2" baseType="variant">
      <vt:variant>
        <vt:lpstr>Titel</vt:lpstr>
      </vt:variant>
      <vt:variant>
        <vt:i4>1</vt:i4>
      </vt:variant>
    </vt:vector>
  </HeadingPairs>
  <TitlesOfParts>
    <vt:vector size="1" baseType="lpstr">
      <vt:lpstr>Pflichtenheft</vt:lpstr>
    </vt:vector>
  </TitlesOfParts>
  <Company>WWI2012H</Company>
  <LinksUpToDate>false</LinksUpToDate>
  <CharactersWithSpaces>9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flichtenheft</dc:title>
  <dc:subject>Fallstudie</dc:subject>
  <dc:creator>Johannes Haag</dc:creator>
  <cp:keywords/>
  <dc:description/>
  <cp:lastModifiedBy>Johannes Haag</cp:lastModifiedBy>
  <cp:revision>78</cp:revision>
  <dcterms:created xsi:type="dcterms:W3CDTF">2013-10-09T09:07:00Z</dcterms:created>
  <dcterms:modified xsi:type="dcterms:W3CDTF">2013-10-09T13:32:00Z</dcterms:modified>
  <cp:category>Buccio, Buckenmaier, Erkert, Haag, Katsepidis, Kirchniawy, Lachnit, Mössinger, Schneider, Schuster, Trujke</cp:category>
</cp:coreProperties>
</file>